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>Felipe Carradori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>à Escola SENAI “Prof. Dr. Euryclides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>Paulo Henrique Pansani</w:t>
      </w:r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Felipe Carradori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Kauan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Euryclides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>SENAI Prof. Dr. Euryclides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8B2D93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Há aplicativos que podem complementar nosso sistema. Por exemplo, o aplicativo do sus “Meu digiSUS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3AEDB23A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0B91851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156BF2E9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a biblioteca ReactJS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end em Javascript utilizando os frameworks ReactNative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end com back-end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r w:rsidRPr="00D57980">
        <w:rPr>
          <w:rFonts w:ascii="Arial" w:hAnsi="Arial" w:cs="Arial"/>
          <w:b/>
          <w:bCs/>
          <w:sz w:val="24"/>
          <w:szCs w:val="24"/>
        </w:rPr>
        <w:t>end</w:t>
      </w:r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banco de dados através do mongoDB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o back-end utilizando Javascript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r w:rsidRPr="004537D8">
        <w:rPr>
          <w:rFonts w:ascii="Arial" w:hAnsi="Arial" w:cs="Arial"/>
          <w:i/>
          <w:iCs/>
          <w:sz w:val="24"/>
          <w:szCs w:val="24"/>
        </w:rPr>
        <w:t>back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 product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 Screen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s sistemas web, mobile e back-end serão programados em ReactJS, React Native e NodeJS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utilizado o editor de texto Visual Studio Code para a programação em Javascript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>ser elaborados com o auxílio das ferramentas Visio e brModelo</w:t>
      </w:r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r w:rsidR="00C96C09" w:rsidRPr="00515C67">
        <w:rPr>
          <w:rFonts w:ascii="Arial" w:hAnsi="Arial" w:cs="Arial"/>
          <w:sz w:val="24"/>
          <w:szCs w:val="24"/>
        </w:rPr>
        <w:t xml:space="preserve"> para o desenvolvimento do back-end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 xml:space="preserve">ongoDB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r w:rsidRPr="00515C67">
        <w:rPr>
          <w:rFonts w:ascii="Arial" w:hAnsi="Arial" w:cs="Arial"/>
          <w:sz w:val="24"/>
          <w:szCs w:val="24"/>
        </w:rPr>
        <w:t xml:space="preserve"> para o desenvolvimento da aplicação no front-end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r w:rsidRPr="00515C67">
        <w:rPr>
          <w:rFonts w:ascii="Arial" w:hAnsi="Arial" w:cs="Arial"/>
          <w:i/>
          <w:iCs/>
          <w:sz w:val="24"/>
          <w:szCs w:val="24"/>
        </w:rPr>
        <w:t>axios</w:t>
      </w:r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React </w:t>
      </w:r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 para o desenvolvimento da aplicação no front-end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r w:rsidRPr="00515C67">
        <w:rPr>
          <w:rFonts w:ascii="Arial" w:hAnsi="Arial" w:cs="Arial"/>
          <w:i/>
          <w:iCs/>
          <w:sz w:val="24"/>
          <w:szCs w:val="24"/>
        </w:rPr>
        <w:t>Trello</w:t>
      </w:r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Code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6BB8430F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0EE59061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B426BA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6046C70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back-end, início do front-end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end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14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>modificações no Product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r>
        <w:rPr>
          <w:rFonts w:ascii="Arial" w:hAnsi="Arial" w:cs="Arial"/>
          <w:color w:val="auto"/>
          <w:sz w:val="24"/>
          <w:szCs w:val="24"/>
        </w:rPr>
        <w:t>Burn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155A1874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6</w:t>
        </w:r>
      </w:fldSimple>
      <w:r>
        <w:t xml:space="preserve"> - Burn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1FBC185A" w14:textId="59CE43F4" w:rsidR="0064000A" w:rsidRDefault="008B2D93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0" w:tgtFrame="_blank" w:history="1">
        <w:r w:rsidR="00F47BB4">
          <w:rPr>
            <w:rFonts w:ascii="Arial" w:hAnsi="Arial" w:cs="Arial"/>
            <w:sz w:val="24"/>
            <w:szCs w:val="24"/>
          </w:rPr>
          <w:t>Apresenta</w:t>
        </w:r>
      </w:hyperlink>
      <w:r w:rsidR="00F47BB4">
        <w:rPr>
          <w:rFonts w:ascii="Arial" w:hAnsi="Arial" w:cs="Arial"/>
          <w:sz w:val="24"/>
          <w:szCs w:val="24"/>
        </w:rPr>
        <w:t xml:space="preserve"> os principais diagramas realizados.</w:t>
      </w:r>
    </w:p>
    <w:p w14:paraId="5911CE84" w14:textId="63C5CD3C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1768">
        <w:rPr>
          <w:noProof/>
          <w:lang w:eastAsia="pt-BR"/>
        </w:rPr>
        <w:drawing>
          <wp:inline distT="0" distB="0" distL="0" distR="0" wp14:anchorId="7C246CBD" wp14:editId="34320BEC">
            <wp:extent cx="4763135" cy="7943215"/>
            <wp:effectExtent l="0" t="0" r="0" b="63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794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F507D" w14:textId="147B3119" w:rsidR="00021768" w:rsidRDefault="00021768" w:rsidP="00F47BB4">
      <w:pPr>
        <w:spacing w:line="360" w:lineRule="auto"/>
        <w:jc w:val="both"/>
      </w:pPr>
      <w:r>
        <w:object w:dxaOrig="9781" w:dyaOrig="13276" w14:anchorId="2224AD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45pt;height:596.4pt" o:ole="">
            <v:imagedata r:id="rId22" o:title=""/>
          </v:shape>
          <o:OLEObject Type="Embed" ProgID="Visio.Drawing.15" ShapeID="_x0000_i1025" DrawAspect="Content" ObjectID="_1645977333" r:id="rId23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26" type="#_x0000_t75" style="width:438.1pt;height:571.9pt" o:ole="">
            <v:imagedata r:id="rId24" o:title=""/>
          </v:shape>
          <o:OLEObject Type="Embed" ProgID="Visio.Drawing.15" ShapeID="_x0000_i1026" DrawAspect="Content" ObjectID="_1645977334" r:id="rId25"/>
        </w:object>
      </w:r>
    </w:p>
    <w:p w14:paraId="406E58B1" w14:textId="198D5CB6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2532C48C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A0A7F42" wp14:editId="6E82A64D">
            <wp:extent cx="5334000" cy="3438525"/>
            <wp:effectExtent l="0" t="0" r="0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7D677207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7</w:t>
        </w:r>
      </w:fldSimple>
      <w:r>
        <w:t xml:space="preserve"> - Caso de teste: Cadastro do hospital</w:t>
      </w:r>
    </w:p>
    <w:p w14:paraId="0A3F6CBC" w14:textId="4B9A5663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6DBD808B" wp14:editId="6487DF9C">
            <wp:extent cx="5334000" cy="3057525"/>
            <wp:effectExtent l="0" t="0" r="0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69F5" w14:textId="4925A0E3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8</w:t>
        </w:r>
      </w:fldSimple>
      <w:r>
        <w:t xml:space="preserve"> - Caso de teste: Cadastro do paciente</w:t>
      </w:r>
    </w:p>
    <w:p w14:paraId="613B45C5" w14:textId="3A499B6A" w:rsidR="000842CB" w:rsidRDefault="000C343B" w:rsidP="000842CB">
      <w:pPr>
        <w:pStyle w:val="Legenda"/>
      </w:pPr>
      <w:r w:rsidRPr="000C343B">
        <w:rPr>
          <w:noProof/>
          <w:lang w:eastAsia="pt-BR"/>
        </w:rPr>
        <w:lastRenderedPageBreak/>
        <w:drawing>
          <wp:inline distT="0" distB="0" distL="0" distR="0" wp14:anchorId="05424A1D" wp14:editId="13B8F988">
            <wp:extent cx="5334000" cy="2295525"/>
            <wp:effectExtent l="0" t="0" r="0" b="952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C6EA2" w14:textId="608EACE4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9</w:t>
        </w:r>
      </w:fldSimple>
      <w:r>
        <w:t xml:space="preserve"> - Caso de teste: Login do hospital</w:t>
      </w:r>
    </w:p>
    <w:p w14:paraId="592BEAE8" w14:textId="2C83951A" w:rsidR="000842CB" w:rsidRDefault="000C343B" w:rsidP="000842CB">
      <w:r w:rsidRPr="000C343B">
        <w:rPr>
          <w:noProof/>
          <w:lang w:eastAsia="pt-BR"/>
        </w:rPr>
        <w:drawing>
          <wp:inline distT="0" distB="0" distL="0" distR="0" wp14:anchorId="1BCD7B15" wp14:editId="49F73A47">
            <wp:extent cx="5334000" cy="2295525"/>
            <wp:effectExtent l="0" t="0" r="0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8429" w14:textId="76A9420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0</w:t>
        </w:r>
      </w:fldSimple>
      <w:r>
        <w:t xml:space="preserve"> - Caso de teste: Login do paciente</w:t>
      </w:r>
    </w:p>
    <w:p w14:paraId="76753DC2" w14:textId="5F02CBCB" w:rsidR="000842CB" w:rsidRDefault="000C343B" w:rsidP="000842CB">
      <w:pPr>
        <w:pStyle w:val="Legenda"/>
      </w:pPr>
      <w:r w:rsidRPr="000C343B">
        <w:rPr>
          <w:noProof/>
          <w:lang w:eastAsia="pt-BR"/>
        </w:rPr>
        <w:drawing>
          <wp:inline distT="0" distB="0" distL="0" distR="0" wp14:anchorId="17E7FA27" wp14:editId="43C45BCE">
            <wp:extent cx="5334000" cy="1914525"/>
            <wp:effectExtent l="0" t="0" r="0" b="952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692C" w14:textId="166C1949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1</w:t>
        </w:r>
      </w:fldSimple>
      <w:r>
        <w:t xml:space="preserve"> - Caso de teste: Logout do hospital</w:t>
      </w:r>
    </w:p>
    <w:p w14:paraId="48517511" w14:textId="7B1CEECD" w:rsidR="000842CB" w:rsidRDefault="000C343B" w:rsidP="000842CB">
      <w:r w:rsidRPr="000C343B">
        <w:rPr>
          <w:noProof/>
          <w:lang w:eastAsia="pt-BR"/>
        </w:rPr>
        <w:lastRenderedPageBreak/>
        <w:drawing>
          <wp:inline distT="0" distB="0" distL="0" distR="0" wp14:anchorId="10203C06" wp14:editId="1E108722">
            <wp:extent cx="5334000" cy="191452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0696" w14:textId="6F10894C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2</w:t>
        </w:r>
      </w:fldSimple>
      <w:r>
        <w:t xml:space="preserve"> - Caso de teste: Logout do paciente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r>
        <w:rPr>
          <w:rFonts w:ascii="Arial" w:hAnsi="Arial" w:cs="Arial"/>
          <w:color w:val="auto"/>
          <w:sz w:val="24"/>
          <w:szCs w:val="24"/>
        </w:rPr>
        <w:t xml:space="preserve">Kanban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8B2D93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2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Kanban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  <w:lang w:eastAsia="pt-BR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2D3EEACD" w:rsidR="00CA0E0D" w:rsidRDefault="00CA0E0D" w:rsidP="00CA0E0D">
      <w:pPr>
        <w:pStyle w:val="Legenda"/>
        <w:ind w:left="1418" w:firstLine="709"/>
      </w:pPr>
      <w:r>
        <w:t xml:space="preserve">Figura </w:t>
      </w:r>
      <w:fldSimple w:instr=" SEQ Figura \* ARABIC ">
        <w:r w:rsidR="00B426BA">
          <w:rPr>
            <w:noProof/>
          </w:rPr>
          <w:t>13</w:t>
        </w:r>
      </w:fldSimple>
      <w:r>
        <w:t xml:space="preserve"> - Kanban: Primeiro dia do primeiro Sprint</w:t>
      </w:r>
    </w:p>
    <w:p w14:paraId="45A1E82F" w14:textId="033F34F9" w:rsidR="00CA0E0D" w:rsidRDefault="00CA0E0D" w:rsidP="00CA0E0D">
      <w:r>
        <w:rPr>
          <w:noProof/>
          <w:lang w:eastAsia="pt-BR"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01097650" w:rsidR="00CA0E0D" w:rsidRDefault="00CA0E0D" w:rsidP="00CA0E0D">
      <w:pPr>
        <w:pStyle w:val="Legenda"/>
        <w:ind w:left="1418"/>
      </w:pPr>
      <w:r>
        <w:t xml:space="preserve">Figura </w:t>
      </w:r>
      <w:fldSimple w:instr=" SEQ Figura \* ARABIC ">
        <w:r w:rsidR="00B426BA">
          <w:rPr>
            <w:noProof/>
          </w:rPr>
          <w:t>14</w:t>
        </w:r>
      </w:fldSimple>
      <w:r>
        <w:t xml:space="preserve"> - Kanban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  <w:lang w:eastAsia="pt-BR"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1ED2F260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5</w:t>
        </w:r>
      </w:fldSimple>
      <w:r>
        <w:t xml:space="preserve"> - Kanban: Segunda semana do Primeiro Sprint</w:t>
      </w:r>
    </w:p>
    <w:p w14:paraId="0E441A7E" w14:textId="062BB15B" w:rsidR="000C343B" w:rsidRDefault="000C343B" w:rsidP="000C343B">
      <w:r>
        <w:rPr>
          <w:noProof/>
          <w:lang w:eastAsia="pt-BR"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5493A363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6</w:t>
        </w:r>
      </w:fldSimple>
      <w:r>
        <w:t xml:space="preserve"> - Kanban - Terceira semana do Primeiro Sprint</w:t>
      </w:r>
    </w:p>
    <w:p w14:paraId="2B7E1F6D" w14:textId="447C2451" w:rsidR="00341ACB" w:rsidRDefault="00341ACB" w:rsidP="00341ACB">
      <w:r>
        <w:rPr>
          <w:noProof/>
          <w:lang w:eastAsia="pt-BR"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14F1404D" w:rsidR="00341ACB" w:rsidRPr="00341ACB" w:rsidRDefault="00341ACB" w:rsidP="00341ACB">
      <w:pPr>
        <w:pStyle w:val="Legenda"/>
        <w:ind w:left="709" w:firstLine="709"/>
      </w:pPr>
      <w:r>
        <w:t xml:space="preserve">Figura </w:t>
      </w:r>
      <w:fldSimple w:instr=" SEQ Figura \* ARABIC ">
        <w:r w:rsidR="00B426BA">
          <w:rPr>
            <w:noProof/>
          </w:rPr>
          <w:t>17</w:t>
        </w:r>
      </w:fldSimple>
      <w:r>
        <w:t xml:space="preserve"> - Kanban - Quarta semana do Primeiro Sprint</w:t>
      </w:r>
    </w:p>
    <w:p w14:paraId="339AEF36" w14:textId="765D2E96" w:rsidR="000C343B" w:rsidRDefault="000C343B" w:rsidP="000C343B"/>
    <w:p w14:paraId="5A8E2310" w14:textId="7CEDE702" w:rsidR="001D43B0" w:rsidRDefault="007B4EA5" w:rsidP="007B4EA5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4DC42E0A" w14:textId="6160EE13" w:rsidR="00592941" w:rsidRDefault="00592941" w:rsidP="00592941">
      <w:r>
        <w:t>Ajfdsifhsdfkjhdkfhsdfkjhdsf</w:t>
      </w:r>
    </w:p>
    <w:p w14:paraId="75A5F319" w14:textId="3771BCE3" w:rsidR="00592941" w:rsidRDefault="00592941" w:rsidP="00592941">
      <w:r>
        <w:t>Fsdfkshdfksdjfhsdkfjhsdfkjhkjshdfkjsdhfksjdhfsdkjfhsdkfjhsdjfkdskjfhsdfjksdhfjkdsfh</w:t>
      </w:r>
    </w:p>
    <w:p w14:paraId="21682BF4" w14:textId="2C7CF28A" w:rsidR="00914D70" w:rsidRDefault="00914D70" w:rsidP="00592941">
      <w:r>
        <w:t>É só ajustar a tabulação</w:t>
      </w:r>
    </w:p>
    <w:p w14:paraId="18C53B7C" w14:textId="77777777" w:rsidR="00592941" w:rsidRDefault="00592941" w:rsidP="00592941"/>
    <w:p w14:paraId="2FCDE989" w14:textId="6BB3A00A" w:rsidR="00592941" w:rsidRPr="00592941" w:rsidRDefault="00592941" w:rsidP="00592941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r w:rsidRPr="00592941">
        <w:rPr>
          <w:rFonts w:ascii="Arial" w:hAnsi="Arial" w:cs="Arial"/>
          <w:b/>
          <w:sz w:val="24"/>
          <w:szCs w:val="24"/>
        </w:rPr>
        <w:lastRenderedPageBreak/>
        <w:t>Product Backlog</w:t>
      </w:r>
    </w:p>
    <w:p w14:paraId="4E14CF0E" w14:textId="77777777" w:rsidR="00A72AEB" w:rsidRPr="000C343B" w:rsidRDefault="00A72AEB" w:rsidP="000C343B"/>
    <w:p w14:paraId="4BBDB37D" w14:textId="4D91CA4C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1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1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180B5A08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2" w:name="_Toc14160062"/>
      <w:r>
        <w:rPr>
          <w:rFonts w:ascii="Arial" w:hAnsi="Arial" w:cs="Arial"/>
          <w:b w:val="0"/>
          <w:color w:val="auto"/>
          <w:sz w:val="24"/>
          <w:szCs w:val="24"/>
        </w:rPr>
        <w:t xml:space="preserve">Diagrama </w:t>
      </w:r>
      <w:bookmarkEnd w:id="22"/>
      <w:r w:rsidR="00D33784">
        <w:rPr>
          <w:rFonts w:ascii="Arial" w:hAnsi="Arial" w:cs="Arial"/>
          <w:b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00ED0519" w14:textId="546DBA6B" w:rsidR="008B2D93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bookmarkStart w:id="23" w:name="_GoBack"/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60C1EA34">
            <wp:extent cx="5579745" cy="3633470"/>
            <wp:effectExtent l="0" t="0" r="1905" b="508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3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3"/>
    </w:p>
    <w:p w14:paraId="64EE5A9F" w14:textId="77777777" w:rsidR="00C44241" w:rsidRDefault="00C44241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F511565" w14:textId="4CBB1D96" w:rsidR="00C44241" w:rsidRDefault="00C44241" w:rsidP="00796134">
      <w:pPr>
        <w:spacing w:line="360" w:lineRule="auto"/>
        <w:jc w:val="both"/>
      </w:pP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4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4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27" type="#_x0000_t75" style="width:438.1pt;height:308.4pt" o:ole="">
            <v:imagedata r:id="rId39" o:title=""/>
          </v:shape>
          <o:OLEObject Type="Embed" ProgID="Visio.Drawing.15" ShapeID="_x0000_i1027" DrawAspect="Content" ObjectID="_1645977335" r:id="rId40"/>
        </w:object>
      </w:r>
    </w:p>
    <w:p w14:paraId="37C71C94" w14:textId="14503028" w:rsidR="0028783C" w:rsidRPr="0090159B" w:rsidRDefault="0028783C" w:rsidP="0028783C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18</w:t>
        </w:r>
      </w:fldSimple>
      <w:r>
        <w:t xml:space="preserve"> – Modelo lógico do banco de dados</w:t>
      </w:r>
    </w:p>
    <w:p w14:paraId="6C5998E5" w14:textId="77777777" w:rsidR="006309C3" w:rsidRPr="0090159B" w:rsidRDefault="006309C3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5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t>Dicionário de dados</w:t>
      </w:r>
      <w:bookmarkEnd w:id="25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44FE5CE8" w14:textId="440217D8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3315AD9E" w14:textId="4C20D36D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1CCF86" w14:textId="7F17AA60" w:rsidR="008A45D9" w:rsidRDefault="008A45D9" w:rsidP="008A45D9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19</w:t>
        </w:r>
      </w:fldSimple>
      <w:r>
        <w:t xml:space="preserve"> - Dicionário de dados - Hospital</w:t>
      </w: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E77E2" w14:textId="0BA46649" w:rsidR="0090159B" w:rsidRDefault="008A45D9" w:rsidP="008A45D9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20</w:t>
        </w:r>
      </w:fldSimple>
      <w:r>
        <w:t xml:space="preserve"> - Dicionário de dados - Paciente</w:t>
      </w:r>
    </w:p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2DA009" w14:textId="3B4B02B5" w:rsidR="00141493" w:rsidRDefault="00141493" w:rsidP="00141493">
      <w:pPr>
        <w:pStyle w:val="Legenda"/>
        <w:ind w:left="1418" w:firstLine="709"/>
        <w:rPr>
          <w:rFonts w:ascii="Arial" w:eastAsiaTheme="majorEastAsia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B426BA">
          <w:rPr>
            <w:noProof/>
          </w:rPr>
          <w:t>21</w:t>
        </w:r>
      </w:fldSimple>
      <w:r>
        <w:t xml:space="preserve"> - Dicionário de dados - Suporte</w:t>
      </w:r>
    </w:p>
    <w:p w14:paraId="0742C444" w14:textId="77777777" w:rsidR="008A45D9" w:rsidRPr="00E54726" w:rsidRDefault="008A45D9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NODEJS. API Reference Documentation. Disponível em: &lt;</w:t>
      </w:r>
      <w:hyperlink r:id="rId4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MONGODB. MongoDB Community Server. Disponível em: &lt;</w:t>
      </w:r>
      <w:hyperlink r:id="rId4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>Componentes e Props. Disponível em: &lt;</w:t>
      </w:r>
      <w:hyperlink r:id="rId4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Hooks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4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Redirect. Disponível em: &lt; </w:t>
      </w:r>
      <w:hyperlink r:id="rId4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Font Awesome. Disponível em: &lt; </w:t>
      </w:r>
      <w:hyperlink r:id="rId49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Cep-promise. Disponível em: &lt; </w:t>
      </w:r>
      <w:hyperlink r:id="rId5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Getting Started. Disponível em: &lt;</w:t>
      </w:r>
      <w:hyperlink r:id="rId5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TIVE. Text Input. Disponível em: &lt;</w:t>
      </w:r>
      <w:hyperlink r:id="rId5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>Como organizar estilos no React Native. Disponível em: &lt;</w:t>
      </w:r>
      <w:hyperlink r:id="rId5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PROPROGRAMMING101. React Native: Custom navigation Transitions. Disponível em: &lt;</w:t>
      </w:r>
      <w:hyperlink r:id="rId5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026C97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52DF0A3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NAVIGATION. Configuring the header bar. Disponível em: &lt;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026C97">
        <w:rPr>
          <w:rFonts w:ascii="Arial" w:hAnsi="Arial" w:cs="Arial"/>
          <w:sz w:val="24"/>
          <w:szCs w:val="24"/>
        </w:rPr>
        <w:t>&gt;. Acesso em: 03 mar. 2020.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56"/>
      <w:headerReference w:type="default" r:id="rId57"/>
      <w:footerReference w:type="default" r:id="rId58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9FAA2B" w14:textId="77777777" w:rsidR="00D257DC" w:rsidRDefault="00D257DC" w:rsidP="00FD6FC5">
      <w:pPr>
        <w:spacing w:after="0" w:line="240" w:lineRule="auto"/>
      </w:pPr>
      <w:r>
        <w:separator/>
      </w:r>
    </w:p>
  </w:endnote>
  <w:endnote w:type="continuationSeparator" w:id="0">
    <w:p w14:paraId="694640D6" w14:textId="77777777" w:rsidR="00D257DC" w:rsidRDefault="00D257DC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8B2D93" w:rsidRDefault="008B2D93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8B2D93" w:rsidRDefault="008B2D93">
    <w:pPr>
      <w:pStyle w:val="Rodap"/>
      <w:jc w:val="right"/>
    </w:pPr>
  </w:p>
  <w:p w14:paraId="3646DDDE" w14:textId="77777777" w:rsidR="008B2D93" w:rsidRDefault="008B2D93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8B2D93" w:rsidRDefault="008B2D93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8B2D93" w:rsidRDefault="008B2D93">
    <w:pPr>
      <w:pStyle w:val="Rodap"/>
      <w:jc w:val="right"/>
    </w:pPr>
  </w:p>
  <w:p w14:paraId="18DC49EE" w14:textId="77777777" w:rsidR="008B2D93" w:rsidRDefault="008B2D93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83E997" w14:textId="77777777" w:rsidR="00D257DC" w:rsidRDefault="00D257DC" w:rsidP="00FD6FC5">
      <w:pPr>
        <w:spacing w:after="0" w:line="240" w:lineRule="auto"/>
      </w:pPr>
      <w:r>
        <w:separator/>
      </w:r>
    </w:p>
  </w:footnote>
  <w:footnote w:type="continuationSeparator" w:id="0">
    <w:p w14:paraId="0B2D2E41" w14:textId="77777777" w:rsidR="00D257DC" w:rsidRDefault="00D257DC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8B2D93" w:rsidRDefault="008B2D93">
    <w:pPr>
      <w:pStyle w:val="Cabealho"/>
    </w:pPr>
  </w:p>
  <w:p w14:paraId="3D7E17DF" w14:textId="77777777" w:rsidR="008B2D93" w:rsidRDefault="008B2D93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8B2D93" w:rsidRDefault="008B2D93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8B2D93" w:rsidRDefault="008B2D93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8B2D93" w:rsidRPr="007E4EE3" w:rsidRDefault="008B2D93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8B2D93" w:rsidRDefault="008B2D93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8B2D93" w:rsidRPr="007E4EE3" w:rsidRDefault="008B2D93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8B2D93" w:rsidRDefault="008B2D93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B31FB9"/>
    <w:multiLevelType w:val="multilevel"/>
    <w:tmpl w:val="A8C0550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7"/>
  </w:num>
  <w:num w:numId="4">
    <w:abstractNumId w:val="8"/>
  </w:num>
  <w:num w:numId="5">
    <w:abstractNumId w:val="6"/>
  </w:num>
  <w:num w:numId="6">
    <w:abstractNumId w:val="22"/>
  </w:num>
  <w:num w:numId="7">
    <w:abstractNumId w:val="20"/>
  </w:num>
  <w:num w:numId="8">
    <w:abstractNumId w:val="0"/>
  </w:num>
  <w:num w:numId="9">
    <w:abstractNumId w:val="9"/>
  </w:num>
  <w:num w:numId="10">
    <w:abstractNumId w:val="18"/>
  </w:num>
  <w:num w:numId="11">
    <w:abstractNumId w:val="2"/>
  </w:num>
  <w:num w:numId="12">
    <w:abstractNumId w:val="17"/>
  </w:num>
  <w:num w:numId="13">
    <w:abstractNumId w:val="21"/>
  </w:num>
  <w:num w:numId="14">
    <w:abstractNumId w:val="10"/>
  </w:num>
  <w:num w:numId="15">
    <w:abstractNumId w:val="14"/>
  </w:num>
  <w:num w:numId="16">
    <w:abstractNumId w:val="12"/>
  </w:num>
  <w:num w:numId="17">
    <w:abstractNumId w:val="19"/>
  </w:num>
  <w:num w:numId="18">
    <w:abstractNumId w:val="16"/>
  </w:num>
  <w:num w:numId="19">
    <w:abstractNumId w:val="1"/>
  </w:num>
  <w:num w:numId="20">
    <w:abstractNumId w:val="15"/>
  </w:num>
  <w:num w:numId="21">
    <w:abstractNumId w:val="3"/>
  </w:num>
  <w:num w:numId="22">
    <w:abstractNumId w:val="5"/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343B"/>
    <w:rsid w:val="000E407B"/>
    <w:rsid w:val="000F154F"/>
    <w:rsid w:val="000F6D18"/>
    <w:rsid w:val="00141493"/>
    <w:rsid w:val="00147BB5"/>
    <w:rsid w:val="001558C4"/>
    <w:rsid w:val="00197D92"/>
    <w:rsid w:val="001C3063"/>
    <w:rsid w:val="001D43B0"/>
    <w:rsid w:val="001F0BD7"/>
    <w:rsid w:val="001F154E"/>
    <w:rsid w:val="00210CD7"/>
    <w:rsid w:val="00267EBD"/>
    <w:rsid w:val="002850CF"/>
    <w:rsid w:val="0028783C"/>
    <w:rsid w:val="002B39C1"/>
    <w:rsid w:val="002C01F8"/>
    <w:rsid w:val="002C44C9"/>
    <w:rsid w:val="002C4852"/>
    <w:rsid w:val="002C79C0"/>
    <w:rsid w:val="002D481C"/>
    <w:rsid w:val="003145BD"/>
    <w:rsid w:val="00341ACB"/>
    <w:rsid w:val="00346022"/>
    <w:rsid w:val="00351A7A"/>
    <w:rsid w:val="00393F97"/>
    <w:rsid w:val="003D270C"/>
    <w:rsid w:val="003D6D77"/>
    <w:rsid w:val="003E19C1"/>
    <w:rsid w:val="004027BD"/>
    <w:rsid w:val="00404D7E"/>
    <w:rsid w:val="00406C62"/>
    <w:rsid w:val="004114CC"/>
    <w:rsid w:val="004157EE"/>
    <w:rsid w:val="00430467"/>
    <w:rsid w:val="004367F9"/>
    <w:rsid w:val="004474F1"/>
    <w:rsid w:val="004537D8"/>
    <w:rsid w:val="0045407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9C3"/>
    <w:rsid w:val="0063509C"/>
    <w:rsid w:val="0064000A"/>
    <w:rsid w:val="00640AA6"/>
    <w:rsid w:val="0065626D"/>
    <w:rsid w:val="00667B34"/>
    <w:rsid w:val="00690F86"/>
    <w:rsid w:val="0069644F"/>
    <w:rsid w:val="006A6725"/>
    <w:rsid w:val="006C1218"/>
    <w:rsid w:val="006F60BC"/>
    <w:rsid w:val="00703271"/>
    <w:rsid w:val="007168AA"/>
    <w:rsid w:val="0076490A"/>
    <w:rsid w:val="00764D46"/>
    <w:rsid w:val="00796134"/>
    <w:rsid w:val="007B094D"/>
    <w:rsid w:val="007B1067"/>
    <w:rsid w:val="007B2BDF"/>
    <w:rsid w:val="007B4EA5"/>
    <w:rsid w:val="007C23DF"/>
    <w:rsid w:val="007C6981"/>
    <w:rsid w:val="007E4EE3"/>
    <w:rsid w:val="008109F8"/>
    <w:rsid w:val="00820876"/>
    <w:rsid w:val="00840E8F"/>
    <w:rsid w:val="008730BF"/>
    <w:rsid w:val="00875464"/>
    <w:rsid w:val="008A154A"/>
    <w:rsid w:val="008A45D9"/>
    <w:rsid w:val="008A5FB7"/>
    <w:rsid w:val="008B2D93"/>
    <w:rsid w:val="008E011E"/>
    <w:rsid w:val="0090159B"/>
    <w:rsid w:val="00901ED4"/>
    <w:rsid w:val="00914D70"/>
    <w:rsid w:val="00926695"/>
    <w:rsid w:val="00936FE5"/>
    <w:rsid w:val="00973E24"/>
    <w:rsid w:val="0097641F"/>
    <w:rsid w:val="00986F8E"/>
    <w:rsid w:val="009A6A31"/>
    <w:rsid w:val="009B4F2A"/>
    <w:rsid w:val="009F3C9A"/>
    <w:rsid w:val="009F6148"/>
    <w:rsid w:val="009F7F3E"/>
    <w:rsid w:val="00A41568"/>
    <w:rsid w:val="00A5418F"/>
    <w:rsid w:val="00A62D29"/>
    <w:rsid w:val="00A72AEB"/>
    <w:rsid w:val="00A84CE3"/>
    <w:rsid w:val="00AB0D1F"/>
    <w:rsid w:val="00AB2D11"/>
    <w:rsid w:val="00AB6F22"/>
    <w:rsid w:val="00B33AF6"/>
    <w:rsid w:val="00B40777"/>
    <w:rsid w:val="00B41F50"/>
    <w:rsid w:val="00B426BA"/>
    <w:rsid w:val="00B61961"/>
    <w:rsid w:val="00B63473"/>
    <w:rsid w:val="00B76707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F2182"/>
    <w:rsid w:val="00D12813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F73EB"/>
    <w:rsid w:val="00E02267"/>
    <w:rsid w:val="00E2119A"/>
    <w:rsid w:val="00E230C1"/>
    <w:rsid w:val="00E26730"/>
    <w:rsid w:val="00E308D2"/>
    <w:rsid w:val="00E37DFF"/>
    <w:rsid w:val="00E41CBE"/>
    <w:rsid w:val="00E4693F"/>
    <w:rsid w:val="00E54726"/>
    <w:rsid w:val="00E703D8"/>
    <w:rsid w:val="00EA184E"/>
    <w:rsid w:val="00EA2D68"/>
    <w:rsid w:val="00EA7825"/>
    <w:rsid w:val="00EC4BEA"/>
    <w:rsid w:val="00EE262F"/>
    <w:rsid w:val="00F02933"/>
    <w:rsid w:val="00F029AF"/>
    <w:rsid w:val="00F120FF"/>
    <w:rsid w:val="00F14993"/>
    <w:rsid w:val="00F47BB4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9" Type="http://schemas.openxmlformats.org/officeDocument/2006/relationships/image" Target="media/image20.emf"/><Relationship Id="rId21" Type="http://schemas.openxmlformats.org/officeDocument/2006/relationships/image" Target="media/image5.emf"/><Relationship Id="rId34" Type="http://schemas.openxmlformats.org/officeDocument/2006/relationships/image" Target="media/image15.tmp"/><Relationship Id="rId42" Type="http://schemas.openxmlformats.org/officeDocument/2006/relationships/image" Target="media/image22.emf"/><Relationship Id="rId47" Type="http://schemas.openxmlformats.org/officeDocument/2006/relationships/hyperlink" Target="https://reacttraining.com/react-router/web/api/Hooks" TargetMode="External"/><Relationship Id="rId50" Type="http://schemas.openxmlformats.org/officeDocument/2006/relationships/hyperlink" Target="https://github.com/filipedeschamps/cep-promise" TargetMode="External"/><Relationship Id="rId55" Type="http://schemas.openxmlformats.org/officeDocument/2006/relationships/hyperlink" Target="https://reactnavigation.org/docs/headers/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9" Type="http://schemas.openxmlformats.org/officeDocument/2006/relationships/image" Target="media/image11.emf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hyperlink" Target="http://www.devmedia.com.br/curso/introducao-a-uml/128" TargetMode="External"/><Relationship Id="rId37" Type="http://schemas.openxmlformats.org/officeDocument/2006/relationships/image" Target="media/image18.tmp"/><Relationship Id="rId40" Type="http://schemas.openxmlformats.org/officeDocument/2006/relationships/package" Target="embeddings/Microsoft_Visio_Drawing3.vsdx"/><Relationship Id="rId45" Type="http://schemas.openxmlformats.org/officeDocument/2006/relationships/hyperlink" Target="https://www.mongodb.com/download-center/community" TargetMode="External"/><Relationship Id="rId53" Type="http://schemas.openxmlformats.org/officeDocument/2006/relationships/hyperlink" Target="https://blog.rocketseat.com.br/como-organizar-estilos-no-react-native/" TargetMode="External"/><Relationship Id="rId58" Type="http://schemas.openxmlformats.org/officeDocument/2006/relationships/footer" Target="footer4.xml"/><Relationship Id="rId5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6.tmp"/><Relationship Id="rId43" Type="http://schemas.openxmlformats.org/officeDocument/2006/relationships/image" Target="media/image23.emf"/><Relationship Id="rId48" Type="http://schemas.openxmlformats.org/officeDocument/2006/relationships/hyperlink" Target="https://reacttraining.com/react-router/web/api/Redirect" TargetMode="External"/><Relationship Id="rId56" Type="http://schemas.openxmlformats.org/officeDocument/2006/relationships/header" Target="header4.xml"/><Relationship Id="rId8" Type="http://schemas.openxmlformats.org/officeDocument/2006/relationships/header" Target="header1.xml"/><Relationship Id="rId51" Type="http://schemas.openxmlformats.org/officeDocument/2006/relationships/hyperlink" Target="https://reactnative.dev/docs/getting-started" TargetMode="Externa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2.vsdx"/><Relationship Id="rId33" Type="http://schemas.openxmlformats.org/officeDocument/2006/relationships/image" Target="media/image14.tmp"/><Relationship Id="rId38" Type="http://schemas.openxmlformats.org/officeDocument/2006/relationships/image" Target="media/image19.png"/><Relationship Id="rId46" Type="http://schemas.openxmlformats.org/officeDocument/2006/relationships/hyperlink" Target="https://pt-br.reactjs.org/docs/componewnts-and-props.html" TargetMode="External"/><Relationship Id="rId59" Type="http://schemas.openxmlformats.org/officeDocument/2006/relationships/fontTable" Target="fontTable.xml"/><Relationship Id="rId20" Type="http://schemas.openxmlformats.org/officeDocument/2006/relationships/hyperlink" Target="http://www.devmedia.com.br/curso/introducao-a-uml/128" TargetMode="External"/><Relationship Id="rId41" Type="http://schemas.openxmlformats.org/officeDocument/2006/relationships/image" Target="media/image21.emf"/><Relationship Id="rId54" Type="http://schemas.openxmlformats.org/officeDocument/2006/relationships/hyperlink" Target="https://www.youtube.com/watch?v=9ajDD3W1JKk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0.emf"/><Relationship Id="rId36" Type="http://schemas.openxmlformats.org/officeDocument/2006/relationships/image" Target="media/image17.tmp"/><Relationship Id="rId49" Type="http://schemas.openxmlformats.org/officeDocument/2006/relationships/hyperlink" Target="https://react-icons.netlify.com/" TargetMode="External"/><Relationship Id="rId57" Type="http://schemas.openxmlformats.org/officeDocument/2006/relationships/header" Target="header5.xml"/><Relationship Id="rId10" Type="http://schemas.openxmlformats.org/officeDocument/2006/relationships/footer" Target="footer1.xml"/><Relationship Id="rId31" Type="http://schemas.openxmlformats.org/officeDocument/2006/relationships/image" Target="media/image13.emf"/><Relationship Id="rId44" Type="http://schemas.openxmlformats.org/officeDocument/2006/relationships/hyperlink" Target="https://nodejs.org/en/docs/" TargetMode="External"/><Relationship Id="rId52" Type="http://schemas.openxmlformats.org/officeDocument/2006/relationships/hyperlink" Target="https://reactnative.dev/docs/textinput" TargetMode="External"/><Relationship Id="rId60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8A23F2-890A-4E35-B92C-E3B423A6BB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0</TotalTime>
  <Pages>34</Pages>
  <Words>3447</Words>
  <Characters>18620</Characters>
  <Application>Microsoft Office Word</Application>
  <DocSecurity>0</DocSecurity>
  <Lines>155</Lines>
  <Paragraphs>4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00</cp:revision>
  <dcterms:created xsi:type="dcterms:W3CDTF">2018-10-18T12:11:00Z</dcterms:created>
  <dcterms:modified xsi:type="dcterms:W3CDTF">2020-03-17T22:09:00Z</dcterms:modified>
</cp:coreProperties>
</file>